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1E008B" w:rsidRDefault="00F26FAD">
      <w:r>
        <w:object w:dxaOrig="5101" w:dyaOrig="101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677.25pt" o:ole="">
            <v:imagedata r:id="rId5" o:title=""/>
          </v:shape>
          <o:OLEObject Type="Embed" ProgID="Visio.Drawing.11" ShapeID="_x0000_i1025" DrawAspect="Content" ObjectID="_1567231348" r:id="rId6"/>
        </w:object>
      </w:r>
    </w:p>
    <w:sectPr w:rsidR="001E008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6FAD"/>
    <w:rsid w:val="001E008B"/>
    <w:rsid w:val="00C77B33"/>
    <w:rsid w:val="00D779F5"/>
    <w:rsid w:val="00F26F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b-N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b-N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4</DocSecurity>
  <Lines>1</Lines>
  <Paragraphs>1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/>
    </vt:vector>
  </TitlesOfParts>
  <Company>Birkenes kommune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-bruker</dc:creator>
  <cp:lastModifiedBy>Arnhild Brakestad</cp:lastModifiedBy>
  <cp:revision>2</cp:revision>
  <dcterms:created xsi:type="dcterms:W3CDTF">2017-09-18T07:16:00Z</dcterms:created>
  <dcterms:modified xsi:type="dcterms:W3CDTF">2017-09-18T07:16:00Z</dcterms:modified>
</cp:coreProperties>
</file>